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367.7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9EF4F1D"/>
    <w:rsid w:val="79EF4F1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21T16:05:00Z</dcterms:created>
  <dc:creator>WZZ</dc:creator>
  <cp:lastModifiedBy>WZZ</cp:lastModifiedBy>
  <dcterms:modified xsi:type="dcterms:W3CDTF">2016-09-21T16:06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